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1A14" w:rsidRPr="00A81A14" w:rsidRDefault="00FB6869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Esquema de red.</w:t>
      </w:r>
    </w:p>
    <w:p w:rsidR="00084573" w:rsidRPr="00A81A14" w:rsidRDefault="008B5F44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210" w:dyaOrig="4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5.25pt;height:219pt" o:ole="">
            <v:imagedata r:id="rId9" o:title=""/>
          </v:shape>
          <o:OLEObject Type="Embed" ProgID="Visio.Drawing.15" ShapeID="_x0000_i1027" DrawAspect="Content" ObjectID="_1575013022" r:id="rId10"/>
        </w:object>
      </w:r>
    </w:p>
    <w:p w:rsidR="003054D7" w:rsidRPr="00A81A14" w:rsidRDefault="003054D7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14490" w:rsidRDefault="00084573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Configuración de red.</w:t>
      </w:r>
    </w:p>
    <w:p w:rsidR="00EC08DF" w:rsidRDefault="00251A1C" w:rsidP="00EC08DF">
      <w:pPr>
        <w:spacing w:line="360" w:lineRule="auto"/>
        <w:ind w:left="714" w:firstLine="702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rvido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Cliente</w:t>
      </w:r>
      <w:r w:rsidR="008B5F44">
        <w:rPr>
          <w:rFonts w:ascii="Arial" w:hAnsi="Arial" w:cs="Arial"/>
          <w:sz w:val="24"/>
          <w:szCs w:val="24"/>
        </w:rPr>
        <w:t xml:space="preserve"> A</w:t>
      </w:r>
    </w:p>
    <w:p w:rsidR="00251A1C" w:rsidRDefault="00EC08DF" w:rsidP="00EC08D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8240" behindDoc="0" locked="0" layoutInCell="1" allowOverlap="1" wp14:anchorId="16BA2B77" wp14:editId="7F222B00">
            <wp:simplePos x="0" y="0"/>
            <wp:positionH relativeFrom="column">
              <wp:posOffset>2720340</wp:posOffset>
            </wp:positionH>
            <wp:positionV relativeFrom="paragraph">
              <wp:posOffset>26670</wp:posOffset>
            </wp:positionV>
            <wp:extent cx="2552700" cy="2865120"/>
            <wp:effectExtent l="0" t="0" r="0" b="0"/>
            <wp:wrapSquare wrapText="bothSides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s-ES"/>
        </w:rPr>
        <w:drawing>
          <wp:inline distT="0" distB="0" distL="0" distR="0" wp14:anchorId="6939141D" wp14:editId="4DC57F84">
            <wp:extent cx="2600325" cy="2893595"/>
            <wp:effectExtent l="0" t="0" r="0" b="254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12084" cy="290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8DF" w:rsidRDefault="00EC08DF" w:rsidP="00EC08D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8B5F44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liente B</w:t>
      </w:r>
    </w:p>
    <w:p w:rsidR="00251A1C" w:rsidRDefault="006B2837" w:rsidP="008B5F44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198C8FC" wp14:editId="3D635D10">
            <wp:extent cx="2402458" cy="2676525"/>
            <wp:effectExtent l="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05748" cy="2680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251A1C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ción</w:t>
      </w:r>
      <w:r w:rsidR="008B5F44">
        <w:rPr>
          <w:rFonts w:ascii="Arial" w:hAnsi="Arial" w:cs="Arial"/>
          <w:sz w:val="24"/>
          <w:szCs w:val="24"/>
        </w:rPr>
        <w:t>.</w:t>
      </w:r>
    </w:p>
    <w:p w:rsidR="008B5F44" w:rsidRPr="008B5F44" w:rsidRDefault="008B5F44" w:rsidP="008B5F4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Una vez tenemos nuestro servidor configurado hemos instalado el programa </w:t>
      </w:r>
      <w:proofErr w:type="spellStart"/>
      <w:r>
        <w:rPr>
          <w:rFonts w:ascii="Arial" w:hAnsi="Arial" w:cs="Arial"/>
          <w:sz w:val="24"/>
          <w:szCs w:val="24"/>
        </w:rPr>
        <w:t>CCProxy</w:t>
      </w:r>
      <w:proofErr w:type="spellEnd"/>
      <w:r>
        <w:rPr>
          <w:rFonts w:ascii="Arial" w:hAnsi="Arial" w:cs="Arial"/>
          <w:sz w:val="24"/>
          <w:szCs w:val="24"/>
        </w:rPr>
        <w:t xml:space="preserve"> para configurar nuestro Server 2008 como servidor proxy.</w:t>
      </w:r>
    </w:p>
    <w:p w:rsidR="00F800C7" w:rsidRDefault="002D753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E33608B" wp14:editId="1B37DD1E">
            <wp:extent cx="5400040" cy="358838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8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F44" w:rsidRDefault="008B5F44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Podemos comprobar como el programa tiene configurado como puerto de entrada el 808 para HTTP por lo tanto en los clientes configuraremos este puerto.</w:t>
      </w:r>
    </w:p>
    <w:p w:rsidR="002D7530" w:rsidRDefault="002D753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12704F6" wp14:editId="4475DDE6">
            <wp:extent cx="5394659" cy="3657600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4240"/>
                    <a:stretch/>
                  </pic:blipFill>
                  <pic:spPr bwMode="auto">
                    <a:xfrm>
                      <a:off x="0" y="0"/>
                      <a:ext cx="5400040" cy="36612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B5F44" w:rsidRDefault="008B5F44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hora vamos a la pestaña de </w:t>
      </w:r>
      <w:proofErr w:type="spellStart"/>
      <w:r>
        <w:rPr>
          <w:rFonts w:ascii="Arial" w:hAnsi="Arial" w:cs="Arial"/>
          <w:sz w:val="24"/>
          <w:szCs w:val="24"/>
        </w:rPr>
        <w:t>account</w:t>
      </w:r>
      <w:proofErr w:type="spellEnd"/>
      <w:r>
        <w:rPr>
          <w:rFonts w:ascii="Arial" w:hAnsi="Arial" w:cs="Arial"/>
          <w:sz w:val="24"/>
          <w:szCs w:val="24"/>
        </w:rPr>
        <w:t xml:space="preserve"> y elegiremos la primera opción </w:t>
      </w:r>
      <w:r w:rsidR="00573840">
        <w:rPr>
          <w:rFonts w:ascii="Arial" w:hAnsi="Arial" w:cs="Arial"/>
          <w:sz w:val="24"/>
          <w:szCs w:val="24"/>
        </w:rPr>
        <w:t xml:space="preserve">de </w:t>
      </w:r>
      <w:proofErr w:type="spellStart"/>
      <w:r w:rsidR="00573840">
        <w:rPr>
          <w:rFonts w:ascii="Arial" w:hAnsi="Arial" w:cs="Arial"/>
          <w:sz w:val="24"/>
          <w:szCs w:val="24"/>
        </w:rPr>
        <w:t>Permit</w:t>
      </w:r>
      <w:proofErr w:type="spellEnd"/>
      <w:r w:rsidR="00573840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573840">
        <w:rPr>
          <w:rFonts w:ascii="Arial" w:hAnsi="Arial" w:cs="Arial"/>
          <w:sz w:val="24"/>
          <w:szCs w:val="24"/>
        </w:rPr>
        <w:t>Only</w:t>
      </w:r>
      <w:proofErr w:type="spellEnd"/>
      <w:r w:rsidR="00573840">
        <w:rPr>
          <w:rFonts w:ascii="Arial" w:hAnsi="Arial" w:cs="Arial"/>
          <w:sz w:val="24"/>
          <w:szCs w:val="24"/>
        </w:rPr>
        <w:t xml:space="preserve"> para configurar las restricciones y después elegiremos New para crear una nueva restricción</w:t>
      </w:r>
    </w:p>
    <w:p w:rsidR="002D7530" w:rsidRDefault="002D753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1F2A14F" wp14:editId="78EBF887">
            <wp:extent cx="5400040" cy="2545715"/>
            <wp:effectExtent l="0" t="0" r="0" b="698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4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Cuando se nos abra la nueva </w:t>
      </w:r>
      <w:r w:rsidR="00876591">
        <w:rPr>
          <w:rFonts w:ascii="Arial" w:hAnsi="Arial" w:cs="Arial"/>
          <w:sz w:val="24"/>
          <w:szCs w:val="24"/>
        </w:rPr>
        <w:t>ventana</w:t>
      </w:r>
      <w:r>
        <w:rPr>
          <w:rFonts w:ascii="Arial" w:hAnsi="Arial" w:cs="Arial"/>
          <w:sz w:val="24"/>
          <w:szCs w:val="24"/>
        </w:rPr>
        <w:t xml:space="preserve"> tenemos que ir a web </w:t>
      </w:r>
      <w:proofErr w:type="spellStart"/>
      <w:r>
        <w:rPr>
          <w:rFonts w:ascii="Arial" w:hAnsi="Arial" w:cs="Arial"/>
          <w:sz w:val="24"/>
          <w:szCs w:val="24"/>
        </w:rPr>
        <w:t>filter</w:t>
      </w:r>
      <w:proofErr w:type="spellEnd"/>
      <w:r>
        <w:rPr>
          <w:rFonts w:ascii="Arial" w:hAnsi="Arial" w:cs="Arial"/>
          <w:sz w:val="24"/>
          <w:szCs w:val="24"/>
        </w:rPr>
        <w:t xml:space="preserve"> para crear un nuevo filtro donde configuraremos la página web donde no queremos que entre el cliente. Le daremos nombre a la restricción correspondiente al cliente.</w:t>
      </w:r>
    </w:p>
    <w:p w:rsidR="002D7530" w:rsidRDefault="002D7530" w:rsidP="008765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BBE12D0" wp14:editId="53A7AC5E">
            <wp:extent cx="4257675" cy="4095750"/>
            <wp:effectExtent l="0" t="0" r="9525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En la ventana principal podemos ver </w:t>
      </w:r>
      <w:proofErr w:type="spellStart"/>
      <w:r>
        <w:rPr>
          <w:rFonts w:ascii="Arial" w:hAnsi="Arial" w:cs="Arial"/>
          <w:sz w:val="24"/>
          <w:szCs w:val="24"/>
        </w:rPr>
        <w:t>como</w:t>
      </w:r>
      <w:proofErr w:type="spellEnd"/>
      <w:r>
        <w:rPr>
          <w:rFonts w:ascii="Arial" w:hAnsi="Arial" w:cs="Arial"/>
          <w:sz w:val="24"/>
          <w:szCs w:val="24"/>
        </w:rPr>
        <w:t xml:space="preserve"> le indicamos la </w:t>
      </w: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del cliente que vamos a bloquear y la </w:t>
      </w:r>
      <w:proofErr w:type="spellStart"/>
      <w:r>
        <w:rPr>
          <w:rFonts w:ascii="Arial" w:hAnsi="Arial" w:cs="Arial"/>
          <w:sz w:val="24"/>
          <w:szCs w:val="24"/>
        </w:rPr>
        <w:t>ip</w:t>
      </w:r>
      <w:proofErr w:type="spellEnd"/>
      <w:r>
        <w:rPr>
          <w:rFonts w:ascii="Arial" w:hAnsi="Arial" w:cs="Arial"/>
          <w:sz w:val="24"/>
          <w:szCs w:val="24"/>
        </w:rPr>
        <w:t xml:space="preserve"> de salida por donde saldrá la comunicación para servir la web. Como vemos en la opción de web </w:t>
      </w:r>
      <w:proofErr w:type="spellStart"/>
      <w:r>
        <w:rPr>
          <w:rFonts w:ascii="Arial" w:hAnsi="Arial" w:cs="Arial"/>
          <w:sz w:val="24"/>
          <w:szCs w:val="24"/>
        </w:rPr>
        <w:t>filter</w:t>
      </w:r>
      <w:proofErr w:type="spellEnd"/>
      <w:r>
        <w:rPr>
          <w:rFonts w:ascii="Arial" w:hAnsi="Arial" w:cs="Arial"/>
          <w:sz w:val="24"/>
          <w:szCs w:val="24"/>
        </w:rPr>
        <w:t xml:space="preserve"> tenemos la restricción que hemos creado anteriormente.</w:t>
      </w:r>
    </w:p>
    <w:p w:rsidR="002D7530" w:rsidRDefault="002D7530" w:rsidP="008765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43CD233" wp14:editId="605FC59E">
            <wp:extent cx="4438650" cy="5791200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38650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Ahora nos desplazamos al cliente y accedemos a las opciones de navegador donde iremos a opciones avanzadas donde configuraremos nuestro servidor proxy con la dirección IP del servidor y el puerto que tenemos configurado en el proxy.</w:t>
      </w:r>
    </w:p>
    <w:p w:rsidR="002D7530" w:rsidRDefault="002D7530" w:rsidP="008765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22872F2" wp14:editId="1EA2E3BE">
            <wp:extent cx="5105400" cy="3770816"/>
            <wp:effectExtent l="0" t="0" r="0" b="127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04800" cy="377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 intentar entrar en la página web de Facebook comprobamos como nos salta un error de que no puede conectarse.</w:t>
      </w:r>
    </w:p>
    <w:p w:rsidR="002D7530" w:rsidRDefault="00BE17E8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C81AE2E" wp14:editId="0FF970C4">
            <wp:extent cx="5400040" cy="2501265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0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Sin embargo si podemos entrar en la página web del buscador google.</w:t>
      </w:r>
    </w:p>
    <w:p w:rsidR="00BE17E8" w:rsidRDefault="00BE17E8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D76B36F" wp14:editId="5C1D7F0D">
            <wp:extent cx="5400040" cy="2625725"/>
            <wp:effectExtent l="0" t="0" r="0" b="317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hora configuramos la restricción para el cliente B al cual no permitiremos entrar en la web configurada en nuestro servidor.</w:t>
      </w:r>
    </w:p>
    <w:p w:rsidR="00BE17E8" w:rsidRDefault="00BE17E8" w:rsidP="008765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2A1917D" wp14:editId="4678E743">
            <wp:extent cx="4295775" cy="4171950"/>
            <wp:effectExtent l="0" t="0" r="9525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o vemos configuramos la IP del cliente B y como IP de salida la misma de nuestro servidor ya que es quien sirve la web.</w:t>
      </w:r>
    </w:p>
    <w:p w:rsidR="00BE17E8" w:rsidRDefault="00BE17E8" w:rsidP="008765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105CFC3" wp14:editId="79AB90ED">
            <wp:extent cx="4514850" cy="5743575"/>
            <wp:effectExtent l="0" t="0" r="0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57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Volvemos a entrar en la configuración del navegador, pero en este caso en el cliente B y configuramos el servidor proxy.</w:t>
      </w:r>
    </w:p>
    <w:p w:rsidR="00BE17E8" w:rsidRDefault="00BE17E8" w:rsidP="00876591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bookmarkStart w:id="0" w:name="_GoBack"/>
      <w:r>
        <w:rPr>
          <w:noProof/>
          <w:lang w:eastAsia="es-ES"/>
        </w:rPr>
        <w:drawing>
          <wp:inline distT="0" distB="0" distL="0" distR="0" wp14:anchorId="34776AAE" wp14:editId="68D3DFCF">
            <wp:extent cx="5019675" cy="3235282"/>
            <wp:effectExtent l="0" t="0" r="0" b="381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25176" cy="32388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573840" w:rsidRDefault="00573840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 intentar acceder a la página web alojada en el servidor podemos comprobar como no tenemos acceso a la misma.</w:t>
      </w:r>
    </w:p>
    <w:p w:rsidR="00BE17E8" w:rsidRDefault="00BE17E8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71D9650" wp14:editId="264D84BF">
            <wp:extent cx="5324475" cy="3514725"/>
            <wp:effectExtent l="0" t="0" r="9525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324475" cy="3514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ABE" w:rsidRDefault="00054ABE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Pero por el contrario este cliente si puede conectares a la página de Gmail.</w:t>
      </w:r>
    </w:p>
    <w:p w:rsidR="00BE17E8" w:rsidRDefault="00BE17E8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DFDFDDC" wp14:editId="56106241">
            <wp:extent cx="4924425" cy="3094559"/>
            <wp:effectExtent l="0" t="0" r="0" b="0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28114" cy="3096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ABE" w:rsidRDefault="00054ABE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54ABE" w:rsidRDefault="00054ABE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i comprobamos con wireshark podemos ver que el cliente A (192.168.1.2) manda la solicitud de web de google.com al servidor por el puerto 808.</w:t>
      </w:r>
    </w:p>
    <w:p w:rsidR="00BE17E8" w:rsidRDefault="00212D7D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BDE54DB" wp14:editId="2B6A3AA3">
            <wp:extent cx="5400040" cy="1259276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25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ABE" w:rsidRDefault="00054ABE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espués vemos como el servidor pregunta al servidor DNS por la resolución de nombres sobre la web </w:t>
      </w:r>
      <w:hyperlink r:id="rId28" w:history="1">
        <w:r w:rsidRPr="005E2AD0">
          <w:rPr>
            <w:rStyle w:val="Hipervnculo"/>
            <w:rFonts w:ascii="Arial" w:hAnsi="Arial" w:cs="Arial"/>
            <w:sz w:val="24"/>
            <w:szCs w:val="24"/>
          </w:rPr>
          <w:t>www.google.com</w:t>
        </w:r>
      </w:hyperlink>
      <w:r>
        <w:rPr>
          <w:rFonts w:ascii="Arial" w:hAnsi="Arial" w:cs="Arial"/>
          <w:sz w:val="24"/>
          <w:szCs w:val="24"/>
        </w:rPr>
        <w:t xml:space="preserve"> por lo tanto el proxy no interfiere en la conexión y permite la comunicación para servir la página solicitada.</w:t>
      </w:r>
    </w:p>
    <w:p w:rsidR="00212D7D" w:rsidRDefault="00212D7D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6F2F6E9" wp14:editId="61F73B22">
            <wp:extent cx="5400040" cy="1660094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60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ABE" w:rsidRDefault="00054ABE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Como vemos el servidor de DNS nos proporciona la dirección IP correspondiente a la </w:t>
      </w:r>
      <w:proofErr w:type="spellStart"/>
      <w:proofErr w:type="gramStart"/>
      <w:r>
        <w:rPr>
          <w:rFonts w:ascii="Arial" w:hAnsi="Arial" w:cs="Arial"/>
          <w:sz w:val="24"/>
          <w:szCs w:val="24"/>
        </w:rPr>
        <w:t>pagina</w:t>
      </w:r>
      <w:proofErr w:type="spellEnd"/>
      <w:proofErr w:type="gramEnd"/>
      <w:r>
        <w:rPr>
          <w:rFonts w:ascii="Arial" w:hAnsi="Arial" w:cs="Arial"/>
          <w:sz w:val="24"/>
          <w:szCs w:val="24"/>
        </w:rPr>
        <w:t xml:space="preserve"> web.</w:t>
      </w:r>
    </w:p>
    <w:p w:rsidR="00212D7D" w:rsidRDefault="00212D7D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4814636" wp14:editId="4E6F7ABB">
            <wp:extent cx="5400040" cy="1818954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18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4ABE" w:rsidRDefault="005F2B27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hora vemos como el cliente solicita la página web de Facebook al servidor proxy configurado por el puerto 808.</w:t>
      </w:r>
    </w:p>
    <w:p w:rsidR="00C434C2" w:rsidRDefault="00C434C2" w:rsidP="00666CF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pués el servidor le envía la contestación en la cual se puede ver los datos de restricción de la página web para el cliente A.</w:t>
      </w:r>
    </w:p>
    <w:p w:rsidR="00C434C2" w:rsidRPr="00666CF3" w:rsidRDefault="00C434C2" w:rsidP="001D737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350339EA" wp14:editId="1EAA6AE6">
            <wp:extent cx="5400040" cy="2659694"/>
            <wp:effectExtent l="0" t="0" r="0" b="762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9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434C2" w:rsidRPr="00666CF3">
      <w:headerReference w:type="default" r:id="rId32"/>
      <w:footerReference w:type="default" r:id="rId3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876591">
                                <w:rPr>
                                  <w:noProof/>
                                </w:rPr>
                                <w:t>11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876591">
                          <w:rPr>
                            <w:noProof/>
                          </w:rPr>
                          <w:t>11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5="http://schemas.microsoft.com/office/word/2012/wordml">
              <w:pict>
                <v:shapetype w14:anchorId="1E46829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AD8" w:rsidRPr="00C22017" w:rsidRDefault="007417F9" w:rsidP="007417F9">
    <w:pPr>
      <w:pStyle w:val="Ttulo2"/>
      <w:ind w:left="2835" w:hanging="2835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   </w:t>
    </w:r>
    <w:r w:rsidR="002A5DDC">
      <w:rPr>
        <w:rFonts w:ascii="Arial" w:hAnsi="Arial" w:cs="Arial"/>
        <w:b w:val="0"/>
        <w:sz w:val="24"/>
        <w:szCs w:val="24"/>
      </w:rPr>
      <w:t xml:space="preserve">     </w:t>
    </w:r>
    <w:r w:rsidR="008545B1">
      <w:rPr>
        <w:rFonts w:ascii="Arial" w:hAnsi="Arial" w:cs="Arial"/>
        <w:b w:val="0"/>
        <w:sz w:val="24"/>
        <w:szCs w:val="24"/>
      </w:rPr>
      <w:tab/>
    </w:r>
    <w:r w:rsidR="00764AFF">
      <w:rPr>
        <w:rFonts w:ascii="Arial" w:hAnsi="Arial" w:cs="Arial"/>
        <w:b w:val="0"/>
        <w:sz w:val="24"/>
        <w:szCs w:val="24"/>
      </w:rPr>
      <w:t xml:space="preserve">  PO05</w:t>
    </w:r>
    <w:r w:rsidR="002A5DDC">
      <w:rPr>
        <w:rFonts w:ascii="Arial" w:hAnsi="Arial" w:cs="Arial"/>
        <w:b w:val="0"/>
        <w:sz w:val="24"/>
        <w:szCs w:val="24"/>
      </w:rPr>
      <w:t>0</w:t>
    </w:r>
    <w:r w:rsidR="00666CF3">
      <w:rPr>
        <w:rFonts w:ascii="Arial" w:hAnsi="Arial" w:cs="Arial"/>
        <w:b w:val="0"/>
        <w:sz w:val="24"/>
        <w:szCs w:val="24"/>
      </w:rPr>
      <w:t>4</w:t>
    </w:r>
    <w:r w:rsidR="008718F0">
      <w:rPr>
        <w:rFonts w:ascii="Arial" w:hAnsi="Arial" w:cs="Arial"/>
        <w:b w:val="0"/>
        <w:sz w:val="24"/>
        <w:szCs w:val="24"/>
      </w:rPr>
      <w:t xml:space="preserve"> </w:t>
    </w:r>
    <w:r w:rsidR="00666CF3" w:rsidRPr="00666CF3">
      <w:rPr>
        <w:rFonts w:ascii="Arial" w:hAnsi="Arial" w:cs="Arial"/>
        <w:b w:val="0"/>
        <w:sz w:val="24"/>
        <w:szCs w:val="24"/>
      </w:rPr>
      <w:t>Servidor proxy web</w:t>
    </w:r>
    <w:r w:rsidR="008718F0">
      <w:rPr>
        <w:rFonts w:ascii="Arial" w:hAnsi="Arial" w:cs="Arial"/>
        <w:b w:val="0"/>
        <w:sz w:val="24"/>
        <w:szCs w:val="24"/>
      </w:rPr>
      <w:tab/>
    </w:r>
    <w:r w:rsidR="008718F0">
      <w:rPr>
        <w:rFonts w:ascii="Arial" w:hAnsi="Arial" w:cs="Arial"/>
        <w:b w:val="0"/>
        <w:sz w:val="24"/>
        <w:szCs w:val="24"/>
      </w:rPr>
      <w:tab/>
      <w:t xml:space="preserve"> </w:t>
    </w:r>
    <w:r w:rsidR="002A5DDC">
      <w:rPr>
        <w:rFonts w:ascii="Arial" w:hAnsi="Arial" w:cs="Arial"/>
        <w:b w:val="0"/>
        <w:sz w:val="24"/>
        <w:szCs w:val="24"/>
      </w:rPr>
      <w:t xml:space="preserve"> </w:t>
    </w:r>
    <w:r w:rsidR="006740B8">
      <w:rPr>
        <w:rFonts w:ascii="Arial" w:hAnsi="Arial" w:cs="Arial"/>
        <w:b w:val="0"/>
        <w:sz w:val="24"/>
        <w:szCs w:val="24"/>
      </w:rPr>
      <w:t>ASIRV2</w:t>
    </w:r>
  </w:p>
  <w:p w:rsidR="008718F0" w:rsidRDefault="008718F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13516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07AB"/>
    <w:rsid w:val="00021C7D"/>
    <w:rsid w:val="00032251"/>
    <w:rsid w:val="00046EB2"/>
    <w:rsid w:val="00050AE5"/>
    <w:rsid w:val="00053FC4"/>
    <w:rsid w:val="00054ABE"/>
    <w:rsid w:val="00055054"/>
    <w:rsid w:val="00062A88"/>
    <w:rsid w:val="00073BC5"/>
    <w:rsid w:val="00076247"/>
    <w:rsid w:val="00084573"/>
    <w:rsid w:val="00087A05"/>
    <w:rsid w:val="0009397E"/>
    <w:rsid w:val="000947C4"/>
    <w:rsid w:val="000A0D76"/>
    <w:rsid w:val="000A75AF"/>
    <w:rsid w:val="000A76BD"/>
    <w:rsid w:val="000B4CC8"/>
    <w:rsid w:val="000B729E"/>
    <w:rsid w:val="000B7508"/>
    <w:rsid w:val="000C56EA"/>
    <w:rsid w:val="000D6254"/>
    <w:rsid w:val="000E5075"/>
    <w:rsid w:val="000E5982"/>
    <w:rsid w:val="00103D26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63F03"/>
    <w:rsid w:val="00180E5E"/>
    <w:rsid w:val="00184466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D4CFC"/>
    <w:rsid w:val="001D737B"/>
    <w:rsid w:val="001E2641"/>
    <w:rsid w:val="001F5097"/>
    <w:rsid w:val="001F6D9A"/>
    <w:rsid w:val="00210603"/>
    <w:rsid w:val="00212D7D"/>
    <w:rsid w:val="00214490"/>
    <w:rsid w:val="002148A7"/>
    <w:rsid w:val="00220D56"/>
    <w:rsid w:val="00231F90"/>
    <w:rsid w:val="0024397A"/>
    <w:rsid w:val="002468E1"/>
    <w:rsid w:val="00247671"/>
    <w:rsid w:val="00251A1C"/>
    <w:rsid w:val="002613D5"/>
    <w:rsid w:val="002669A0"/>
    <w:rsid w:val="0027019F"/>
    <w:rsid w:val="00270E7E"/>
    <w:rsid w:val="00271E12"/>
    <w:rsid w:val="00296BFF"/>
    <w:rsid w:val="002A4FEC"/>
    <w:rsid w:val="002A5DDC"/>
    <w:rsid w:val="002A7F11"/>
    <w:rsid w:val="002B45B0"/>
    <w:rsid w:val="002B4A2B"/>
    <w:rsid w:val="002B6EBB"/>
    <w:rsid w:val="002C5366"/>
    <w:rsid w:val="002C5EF5"/>
    <w:rsid w:val="002D2263"/>
    <w:rsid w:val="002D7530"/>
    <w:rsid w:val="002E41EE"/>
    <w:rsid w:val="002F16D2"/>
    <w:rsid w:val="002F62E3"/>
    <w:rsid w:val="0030471F"/>
    <w:rsid w:val="003054D7"/>
    <w:rsid w:val="003215FA"/>
    <w:rsid w:val="0032681F"/>
    <w:rsid w:val="00327E73"/>
    <w:rsid w:val="0033057A"/>
    <w:rsid w:val="003353DB"/>
    <w:rsid w:val="00361A32"/>
    <w:rsid w:val="003723F3"/>
    <w:rsid w:val="00373C22"/>
    <w:rsid w:val="003911B9"/>
    <w:rsid w:val="00395B30"/>
    <w:rsid w:val="003A6A26"/>
    <w:rsid w:val="003D6281"/>
    <w:rsid w:val="003D7ADD"/>
    <w:rsid w:val="003E2459"/>
    <w:rsid w:val="003F79E9"/>
    <w:rsid w:val="004270CD"/>
    <w:rsid w:val="004472DD"/>
    <w:rsid w:val="00462F47"/>
    <w:rsid w:val="00465CAD"/>
    <w:rsid w:val="00473599"/>
    <w:rsid w:val="00480E32"/>
    <w:rsid w:val="004A31CD"/>
    <w:rsid w:val="004A3665"/>
    <w:rsid w:val="004B56AC"/>
    <w:rsid w:val="004B781F"/>
    <w:rsid w:val="004B7C86"/>
    <w:rsid w:val="004C0D9A"/>
    <w:rsid w:val="004C7F24"/>
    <w:rsid w:val="004D547C"/>
    <w:rsid w:val="004E0786"/>
    <w:rsid w:val="004F4DDE"/>
    <w:rsid w:val="004F57C5"/>
    <w:rsid w:val="005256C9"/>
    <w:rsid w:val="00542028"/>
    <w:rsid w:val="00542C84"/>
    <w:rsid w:val="005608F6"/>
    <w:rsid w:val="00573840"/>
    <w:rsid w:val="0057402A"/>
    <w:rsid w:val="005754BB"/>
    <w:rsid w:val="005766CF"/>
    <w:rsid w:val="005827D9"/>
    <w:rsid w:val="0058341D"/>
    <w:rsid w:val="0058616C"/>
    <w:rsid w:val="00587C58"/>
    <w:rsid w:val="005B3A31"/>
    <w:rsid w:val="005B3B6F"/>
    <w:rsid w:val="005C6524"/>
    <w:rsid w:val="005D525A"/>
    <w:rsid w:val="005E1B8B"/>
    <w:rsid w:val="005E1E5D"/>
    <w:rsid w:val="005F2B27"/>
    <w:rsid w:val="005F65BE"/>
    <w:rsid w:val="00602154"/>
    <w:rsid w:val="00606A9A"/>
    <w:rsid w:val="00622A32"/>
    <w:rsid w:val="006232C4"/>
    <w:rsid w:val="006238BF"/>
    <w:rsid w:val="006274A6"/>
    <w:rsid w:val="00636C4C"/>
    <w:rsid w:val="006607FF"/>
    <w:rsid w:val="00661BDE"/>
    <w:rsid w:val="006667B0"/>
    <w:rsid w:val="00666CF3"/>
    <w:rsid w:val="00667A54"/>
    <w:rsid w:val="006740B8"/>
    <w:rsid w:val="00684B0B"/>
    <w:rsid w:val="00690753"/>
    <w:rsid w:val="00694034"/>
    <w:rsid w:val="006A02A9"/>
    <w:rsid w:val="006A0725"/>
    <w:rsid w:val="006B2837"/>
    <w:rsid w:val="006C599A"/>
    <w:rsid w:val="006C6722"/>
    <w:rsid w:val="006D6B01"/>
    <w:rsid w:val="00714554"/>
    <w:rsid w:val="00732EED"/>
    <w:rsid w:val="00733CF7"/>
    <w:rsid w:val="00735823"/>
    <w:rsid w:val="007417F9"/>
    <w:rsid w:val="00741DA7"/>
    <w:rsid w:val="00745AE3"/>
    <w:rsid w:val="00760143"/>
    <w:rsid w:val="00764AFF"/>
    <w:rsid w:val="007A0101"/>
    <w:rsid w:val="007A593A"/>
    <w:rsid w:val="007B0DED"/>
    <w:rsid w:val="007B46CD"/>
    <w:rsid w:val="007B4947"/>
    <w:rsid w:val="007C314A"/>
    <w:rsid w:val="007C419D"/>
    <w:rsid w:val="007E37B4"/>
    <w:rsid w:val="007E5E9F"/>
    <w:rsid w:val="007E635E"/>
    <w:rsid w:val="007F3DF6"/>
    <w:rsid w:val="007F4474"/>
    <w:rsid w:val="007F7328"/>
    <w:rsid w:val="0080119C"/>
    <w:rsid w:val="00803439"/>
    <w:rsid w:val="00810E3D"/>
    <w:rsid w:val="00812E79"/>
    <w:rsid w:val="008221AC"/>
    <w:rsid w:val="008327FD"/>
    <w:rsid w:val="0084403A"/>
    <w:rsid w:val="008457DF"/>
    <w:rsid w:val="00847671"/>
    <w:rsid w:val="008526E5"/>
    <w:rsid w:val="008545B1"/>
    <w:rsid w:val="008718F0"/>
    <w:rsid w:val="00876591"/>
    <w:rsid w:val="00887CD1"/>
    <w:rsid w:val="00890D57"/>
    <w:rsid w:val="008A360F"/>
    <w:rsid w:val="008B03D9"/>
    <w:rsid w:val="008B5F44"/>
    <w:rsid w:val="008B7D75"/>
    <w:rsid w:val="008C2FD6"/>
    <w:rsid w:val="008D10D2"/>
    <w:rsid w:val="008E26EB"/>
    <w:rsid w:val="008E51C3"/>
    <w:rsid w:val="008F648E"/>
    <w:rsid w:val="00902AF9"/>
    <w:rsid w:val="009125C2"/>
    <w:rsid w:val="00912D63"/>
    <w:rsid w:val="00920FBC"/>
    <w:rsid w:val="00921C8A"/>
    <w:rsid w:val="009239F8"/>
    <w:rsid w:val="009254A0"/>
    <w:rsid w:val="00943740"/>
    <w:rsid w:val="009457C4"/>
    <w:rsid w:val="00953976"/>
    <w:rsid w:val="00976AC1"/>
    <w:rsid w:val="009845B2"/>
    <w:rsid w:val="0098573D"/>
    <w:rsid w:val="009943FA"/>
    <w:rsid w:val="009A25E7"/>
    <w:rsid w:val="009F67C2"/>
    <w:rsid w:val="00A131F1"/>
    <w:rsid w:val="00A36639"/>
    <w:rsid w:val="00A42F58"/>
    <w:rsid w:val="00A46B9A"/>
    <w:rsid w:val="00A52EBC"/>
    <w:rsid w:val="00A54554"/>
    <w:rsid w:val="00A5655E"/>
    <w:rsid w:val="00A61025"/>
    <w:rsid w:val="00A62BF4"/>
    <w:rsid w:val="00A63AF9"/>
    <w:rsid w:val="00A71A35"/>
    <w:rsid w:val="00A74E9A"/>
    <w:rsid w:val="00A7676A"/>
    <w:rsid w:val="00A8080C"/>
    <w:rsid w:val="00A81A14"/>
    <w:rsid w:val="00A963C9"/>
    <w:rsid w:val="00A974E7"/>
    <w:rsid w:val="00AA25BD"/>
    <w:rsid w:val="00AA5794"/>
    <w:rsid w:val="00AB1AD3"/>
    <w:rsid w:val="00AD2AD8"/>
    <w:rsid w:val="00AD5DAC"/>
    <w:rsid w:val="00AF1176"/>
    <w:rsid w:val="00AF189E"/>
    <w:rsid w:val="00AF2B48"/>
    <w:rsid w:val="00AF3244"/>
    <w:rsid w:val="00AF3B0F"/>
    <w:rsid w:val="00AF6CC5"/>
    <w:rsid w:val="00B00685"/>
    <w:rsid w:val="00B00EC0"/>
    <w:rsid w:val="00B10331"/>
    <w:rsid w:val="00B157D7"/>
    <w:rsid w:val="00B31A54"/>
    <w:rsid w:val="00B4040D"/>
    <w:rsid w:val="00B43264"/>
    <w:rsid w:val="00B43AE7"/>
    <w:rsid w:val="00B44962"/>
    <w:rsid w:val="00B651B0"/>
    <w:rsid w:val="00B6763D"/>
    <w:rsid w:val="00B70B52"/>
    <w:rsid w:val="00B72ADA"/>
    <w:rsid w:val="00B72E6B"/>
    <w:rsid w:val="00B83DCF"/>
    <w:rsid w:val="00B85155"/>
    <w:rsid w:val="00B8608C"/>
    <w:rsid w:val="00BA2D06"/>
    <w:rsid w:val="00BB02DB"/>
    <w:rsid w:val="00BB0E7E"/>
    <w:rsid w:val="00BB370E"/>
    <w:rsid w:val="00BC19CF"/>
    <w:rsid w:val="00BC5CB0"/>
    <w:rsid w:val="00BC6038"/>
    <w:rsid w:val="00BD3E37"/>
    <w:rsid w:val="00BD4596"/>
    <w:rsid w:val="00BD6298"/>
    <w:rsid w:val="00BD7172"/>
    <w:rsid w:val="00BE17E8"/>
    <w:rsid w:val="00BE51A2"/>
    <w:rsid w:val="00BF1D6C"/>
    <w:rsid w:val="00BF3B4A"/>
    <w:rsid w:val="00BF4915"/>
    <w:rsid w:val="00C17229"/>
    <w:rsid w:val="00C22017"/>
    <w:rsid w:val="00C40D1A"/>
    <w:rsid w:val="00C40E2E"/>
    <w:rsid w:val="00C41881"/>
    <w:rsid w:val="00C434C2"/>
    <w:rsid w:val="00C50099"/>
    <w:rsid w:val="00C620F9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B733B"/>
    <w:rsid w:val="00CE7165"/>
    <w:rsid w:val="00CE7CE0"/>
    <w:rsid w:val="00CF0408"/>
    <w:rsid w:val="00CF6CC9"/>
    <w:rsid w:val="00D0142C"/>
    <w:rsid w:val="00D44E26"/>
    <w:rsid w:val="00D50047"/>
    <w:rsid w:val="00D52AC8"/>
    <w:rsid w:val="00D626D3"/>
    <w:rsid w:val="00D81832"/>
    <w:rsid w:val="00D937DE"/>
    <w:rsid w:val="00D93AF2"/>
    <w:rsid w:val="00D963AE"/>
    <w:rsid w:val="00DB04BD"/>
    <w:rsid w:val="00DD4A96"/>
    <w:rsid w:val="00DF5332"/>
    <w:rsid w:val="00E00640"/>
    <w:rsid w:val="00E00E39"/>
    <w:rsid w:val="00E02FE8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B2582"/>
    <w:rsid w:val="00EC08DF"/>
    <w:rsid w:val="00EC54C6"/>
    <w:rsid w:val="00ED61D1"/>
    <w:rsid w:val="00EE08A4"/>
    <w:rsid w:val="00EF1345"/>
    <w:rsid w:val="00F070CE"/>
    <w:rsid w:val="00F0723C"/>
    <w:rsid w:val="00F1031F"/>
    <w:rsid w:val="00F2468B"/>
    <w:rsid w:val="00F35136"/>
    <w:rsid w:val="00F47286"/>
    <w:rsid w:val="00F50920"/>
    <w:rsid w:val="00F53C17"/>
    <w:rsid w:val="00F6317C"/>
    <w:rsid w:val="00F700B6"/>
    <w:rsid w:val="00F71384"/>
    <w:rsid w:val="00F800C7"/>
    <w:rsid w:val="00FB22DA"/>
    <w:rsid w:val="00FB6869"/>
    <w:rsid w:val="00FB6E7C"/>
    <w:rsid w:val="00FC562A"/>
    <w:rsid w:val="00FE0A3A"/>
    <w:rsid w:val="00FF1318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516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4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http://www.google.com" TargetMode="Externa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757113-0D60-45FF-8440-DF671223C2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2</TotalTime>
  <Pages>11</Pages>
  <Words>438</Words>
  <Characters>2413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Usuario de Windows</cp:lastModifiedBy>
  <cp:revision>212</cp:revision>
  <dcterms:created xsi:type="dcterms:W3CDTF">2017-10-12T07:08:00Z</dcterms:created>
  <dcterms:modified xsi:type="dcterms:W3CDTF">2017-12-17T09:51:00Z</dcterms:modified>
</cp:coreProperties>
</file>